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513A7" w:rsidRDefault="004748FC" w:rsidP="004748FC">
      <w:pPr>
        <w:pStyle w:val="Overskrift1"/>
      </w:pPr>
      <w:r>
        <w:t>Threads</w:t>
      </w:r>
    </w:p>
    <w:p w:rsidR="00193378" w:rsidRPr="00193378" w:rsidRDefault="00193378" w:rsidP="00193378">
      <w:r>
        <w:t xml:space="preserve">For at kunne afvikle flere funktionaliteter på samme tid i systemet bruges multithreading. Ved at bruge en </w:t>
      </w:r>
      <w:proofErr w:type="spellStart"/>
      <w:r>
        <w:t>thread</w:t>
      </w:r>
      <w:proofErr w:type="spellEnd"/>
      <w:r>
        <w:t xml:space="preserve"> til brugerfladen, en til at læse data, en til at regulere</w:t>
      </w:r>
      <w:r w:rsidR="001F2DF0">
        <w:t xml:space="preserve"> klimaet,</w:t>
      </w:r>
      <w:r>
        <w:t xml:space="preserve"> hvis data</w:t>
      </w:r>
      <w:r w:rsidR="001F2DF0">
        <w:t xml:space="preserve"> ligger</w:t>
      </w:r>
      <w:r>
        <w:t xml:space="preserve"> er for langt uden for </w:t>
      </w:r>
      <w:proofErr w:type="spellStart"/>
      <w:r>
        <w:t>tolera</w:t>
      </w:r>
      <w:r w:rsidR="001F2DF0">
        <w:t>ncer</w:t>
      </w:r>
      <w:r>
        <w:t>niveauer</w:t>
      </w:r>
      <w:proofErr w:type="spellEnd"/>
      <w:r w:rsidR="001F2DF0">
        <w:t xml:space="preserve"> og en til at styrer tiden med, kan de forskellige funktionaliteter kører sideløbende.</w:t>
      </w:r>
      <w:bookmarkStart w:id="0" w:name="_GoBack"/>
      <w:bookmarkEnd w:id="0"/>
    </w:p>
    <w:p w:rsidR="004748FC" w:rsidRDefault="00AB0C60" w:rsidP="004748FC">
      <w:pPr>
        <w:keepNext/>
      </w:pPr>
      <w:r>
        <w:object w:dxaOrig="6720" w:dyaOrig="62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pt;height:310.5pt" o:ole="">
            <v:imagedata r:id="rId4" o:title=""/>
          </v:shape>
          <o:OLEObject Type="Embed" ProgID="Visio.Drawing.15" ShapeID="_x0000_i1025" DrawAspect="Content" ObjectID="_1487507061" r:id="rId5"/>
        </w:object>
      </w:r>
    </w:p>
    <w:p w:rsidR="004748FC" w:rsidRDefault="004748FC" w:rsidP="004748FC">
      <w:pPr>
        <w:pStyle w:val="Billedtekst"/>
      </w:pPr>
      <w:r>
        <w:t xml:space="preserve">Figur </w:t>
      </w:r>
      <w:fldSimple w:instr=" SEQ Figur \* ARABIC ">
        <w:r>
          <w:rPr>
            <w:noProof/>
          </w:rPr>
          <w:t>1</w:t>
        </w:r>
      </w:fldSimple>
      <w:r>
        <w:t xml:space="preserve"> Diagram over </w:t>
      </w:r>
      <w:proofErr w:type="spellStart"/>
      <w:r>
        <w:t>threads</w:t>
      </w:r>
      <w:proofErr w:type="spellEnd"/>
      <w:r>
        <w:t xml:space="preserve"> og forbindelser imellem</w:t>
      </w:r>
    </w:p>
    <w:p w:rsidR="004748FC" w:rsidRDefault="004748FC" w:rsidP="004748FC"/>
    <w:p w:rsidR="004748FC" w:rsidRDefault="004748FC" w:rsidP="004748FC">
      <w:pPr>
        <w:pStyle w:val="Overskrift2"/>
      </w:pPr>
      <w:r>
        <w:t>Thread beskrivelse</w:t>
      </w:r>
    </w:p>
    <w:p w:rsidR="004748FC" w:rsidRDefault="004748FC" w:rsidP="004748FC">
      <w:pPr>
        <w:pStyle w:val="Overskrift3"/>
      </w:pPr>
      <w:r>
        <w:t>Thread 1: GUI</w:t>
      </w:r>
    </w:p>
    <w:p w:rsidR="004748FC" w:rsidRDefault="004748FC" w:rsidP="004748FC">
      <w:r>
        <w:t xml:space="preserve">Thread 1 står for håndtering af det grafiske interface og de knapper der trykkes på. Alle beslutninger som brugeren tager, sørger </w:t>
      </w:r>
      <w:proofErr w:type="spellStart"/>
      <w:r>
        <w:t>thread</w:t>
      </w:r>
      <w:proofErr w:type="spellEnd"/>
      <w:r>
        <w:t xml:space="preserve"> 1 for at gemme og sende informationer til andre </w:t>
      </w:r>
      <w:proofErr w:type="spellStart"/>
      <w:r>
        <w:t>threads</w:t>
      </w:r>
      <w:proofErr w:type="spellEnd"/>
      <w:r>
        <w:t xml:space="preserve"> omkring hvad der skal foretages af handlinger. Thread 1 har mulighed for at starte og afslutte Thread 2: Monitorer og Thread 3:  Reguler.</w:t>
      </w:r>
    </w:p>
    <w:p w:rsidR="004748FC" w:rsidRDefault="004748FC" w:rsidP="004748FC">
      <w:pPr>
        <w:pStyle w:val="Overskrift3"/>
      </w:pPr>
      <w:r>
        <w:t>Thread 2: Monitorer</w:t>
      </w:r>
    </w:p>
    <w:p w:rsidR="004748FC" w:rsidRDefault="004748FC" w:rsidP="004748FC">
      <w:r>
        <w:t xml:space="preserve">Thread 2 står for håndering af data fra </w:t>
      </w:r>
      <w:r w:rsidR="003E1248">
        <w:t>sensorerne i systemet (</w:t>
      </w:r>
      <w:proofErr w:type="spellStart"/>
      <w:r w:rsidR="003E1248">
        <w:t>ref</w:t>
      </w:r>
      <w:proofErr w:type="spellEnd"/>
      <w:r w:rsidR="003E1248">
        <w:t>?). Den bearbejder de modtagne data og ved modtaget besked fra Thread 4, gemmer den temperatur, jordfugtighed, lys i data-loggen.</w:t>
      </w:r>
    </w:p>
    <w:p w:rsidR="003E1248" w:rsidRDefault="003E1248" w:rsidP="004748FC"/>
    <w:p w:rsidR="003E1248" w:rsidRDefault="003E1248" w:rsidP="003E1248">
      <w:pPr>
        <w:pStyle w:val="Overskrift3"/>
      </w:pPr>
      <w:r>
        <w:t xml:space="preserve">Thread 3: reguler </w:t>
      </w:r>
    </w:p>
    <w:p w:rsidR="003E1248" w:rsidRDefault="003E1248" w:rsidP="003E1248">
      <w:r>
        <w:t>Thread 3 står for at regulere temperatur ved brug af de aktorater der er gjort tilgængelig igennem konfigurationsmenuen</w:t>
      </w:r>
      <w:r w:rsidR="00C259F8">
        <w:t>.</w:t>
      </w:r>
      <w:r w:rsidR="00AB0C60">
        <w:t xml:space="preserve"> </w:t>
      </w:r>
    </w:p>
    <w:p w:rsidR="00C259F8" w:rsidRDefault="00C259F8" w:rsidP="003E1248"/>
    <w:p w:rsidR="00C259F8" w:rsidRDefault="00C259F8" w:rsidP="00C259F8">
      <w:pPr>
        <w:pStyle w:val="Overskrift3"/>
      </w:pPr>
      <w:r>
        <w:t>Thread 4: Tid</w:t>
      </w:r>
    </w:p>
    <w:p w:rsidR="00C259F8" w:rsidRPr="00C259F8" w:rsidRDefault="00C259F8" w:rsidP="00C259F8">
      <w:r>
        <w:t>Thread 3 står for tiden og sende beskeder til Thread 2 om hvornår det er tid til at gemme data i data-loggen.</w:t>
      </w:r>
      <w:r w:rsidR="00193378">
        <w:t xml:space="preserve"> </w:t>
      </w:r>
    </w:p>
    <w:sectPr w:rsidR="00C259F8" w:rsidRPr="00C259F8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48FC"/>
    <w:rsid w:val="000223D4"/>
    <w:rsid w:val="000513A7"/>
    <w:rsid w:val="0008162A"/>
    <w:rsid w:val="000865EE"/>
    <w:rsid w:val="000911D4"/>
    <w:rsid w:val="000B38A8"/>
    <w:rsid w:val="000B5B31"/>
    <w:rsid w:val="000B7B0A"/>
    <w:rsid w:val="000C4821"/>
    <w:rsid w:val="000E2E39"/>
    <w:rsid w:val="000F11CE"/>
    <w:rsid w:val="000F3C01"/>
    <w:rsid w:val="00102E33"/>
    <w:rsid w:val="0010525C"/>
    <w:rsid w:val="00123B7E"/>
    <w:rsid w:val="00130D2C"/>
    <w:rsid w:val="0014460C"/>
    <w:rsid w:val="00155939"/>
    <w:rsid w:val="001719E1"/>
    <w:rsid w:val="00175900"/>
    <w:rsid w:val="00193378"/>
    <w:rsid w:val="001B36E9"/>
    <w:rsid w:val="001B77D7"/>
    <w:rsid w:val="001C01BF"/>
    <w:rsid w:val="001F2DF0"/>
    <w:rsid w:val="001F577C"/>
    <w:rsid w:val="00200E1C"/>
    <w:rsid w:val="002158FF"/>
    <w:rsid w:val="002173AF"/>
    <w:rsid w:val="002220BE"/>
    <w:rsid w:val="00234857"/>
    <w:rsid w:val="00262EC5"/>
    <w:rsid w:val="002B1291"/>
    <w:rsid w:val="00302DF2"/>
    <w:rsid w:val="00303BEC"/>
    <w:rsid w:val="003570CC"/>
    <w:rsid w:val="00370B53"/>
    <w:rsid w:val="00375C1E"/>
    <w:rsid w:val="00377C60"/>
    <w:rsid w:val="003933E8"/>
    <w:rsid w:val="003C7CCF"/>
    <w:rsid w:val="003E1248"/>
    <w:rsid w:val="003E2DED"/>
    <w:rsid w:val="00400998"/>
    <w:rsid w:val="00424185"/>
    <w:rsid w:val="0043696C"/>
    <w:rsid w:val="00457BC2"/>
    <w:rsid w:val="004748FC"/>
    <w:rsid w:val="00490FA9"/>
    <w:rsid w:val="004C3061"/>
    <w:rsid w:val="004C3AC0"/>
    <w:rsid w:val="004E58C0"/>
    <w:rsid w:val="004F4BBB"/>
    <w:rsid w:val="004F6160"/>
    <w:rsid w:val="00506B18"/>
    <w:rsid w:val="00524057"/>
    <w:rsid w:val="00547619"/>
    <w:rsid w:val="00596633"/>
    <w:rsid w:val="005E3B68"/>
    <w:rsid w:val="005F113F"/>
    <w:rsid w:val="005F63D4"/>
    <w:rsid w:val="0060467F"/>
    <w:rsid w:val="0061553D"/>
    <w:rsid w:val="00622872"/>
    <w:rsid w:val="00636F92"/>
    <w:rsid w:val="00682CB5"/>
    <w:rsid w:val="006C2D94"/>
    <w:rsid w:val="006C7318"/>
    <w:rsid w:val="006D0172"/>
    <w:rsid w:val="006E23F8"/>
    <w:rsid w:val="006E63D4"/>
    <w:rsid w:val="00701730"/>
    <w:rsid w:val="007167C2"/>
    <w:rsid w:val="00742AB7"/>
    <w:rsid w:val="007766B9"/>
    <w:rsid w:val="007B68CE"/>
    <w:rsid w:val="007D0B36"/>
    <w:rsid w:val="007D2310"/>
    <w:rsid w:val="007D5423"/>
    <w:rsid w:val="007F4550"/>
    <w:rsid w:val="00814D6A"/>
    <w:rsid w:val="0081737C"/>
    <w:rsid w:val="008202C1"/>
    <w:rsid w:val="00824346"/>
    <w:rsid w:val="00840218"/>
    <w:rsid w:val="00855561"/>
    <w:rsid w:val="00876205"/>
    <w:rsid w:val="0088068A"/>
    <w:rsid w:val="00892EFF"/>
    <w:rsid w:val="0089438A"/>
    <w:rsid w:val="008A1BDB"/>
    <w:rsid w:val="008E0C42"/>
    <w:rsid w:val="008E18D5"/>
    <w:rsid w:val="00905BA8"/>
    <w:rsid w:val="00945487"/>
    <w:rsid w:val="00946A6C"/>
    <w:rsid w:val="00973356"/>
    <w:rsid w:val="0098058F"/>
    <w:rsid w:val="009B1492"/>
    <w:rsid w:val="009E0D18"/>
    <w:rsid w:val="00A05DF1"/>
    <w:rsid w:val="00A208A4"/>
    <w:rsid w:val="00A3253E"/>
    <w:rsid w:val="00AA24EE"/>
    <w:rsid w:val="00AB0C60"/>
    <w:rsid w:val="00AB2403"/>
    <w:rsid w:val="00AD6978"/>
    <w:rsid w:val="00AF46A9"/>
    <w:rsid w:val="00B033D8"/>
    <w:rsid w:val="00B05B74"/>
    <w:rsid w:val="00B56258"/>
    <w:rsid w:val="00B56AB5"/>
    <w:rsid w:val="00B57518"/>
    <w:rsid w:val="00B919AA"/>
    <w:rsid w:val="00BA0141"/>
    <w:rsid w:val="00BB2A9A"/>
    <w:rsid w:val="00BB77B0"/>
    <w:rsid w:val="00BC394F"/>
    <w:rsid w:val="00BC54BA"/>
    <w:rsid w:val="00C17BB0"/>
    <w:rsid w:val="00C235C9"/>
    <w:rsid w:val="00C259F8"/>
    <w:rsid w:val="00C34F7C"/>
    <w:rsid w:val="00C37655"/>
    <w:rsid w:val="00C403CE"/>
    <w:rsid w:val="00C43C2F"/>
    <w:rsid w:val="00C5718A"/>
    <w:rsid w:val="00C7307E"/>
    <w:rsid w:val="00C81CD2"/>
    <w:rsid w:val="00C82F0E"/>
    <w:rsid w:val="00C91A5E"/>
    <w:rsid w:val="00CA7354"/>
    <w:rsid w:val="00CC0CC4"/>
    <w:rsid w:val="00CC792F"/>
    <w:rsid w:val="00CE05EA"/>
    <w:rsid w:val="00CE19AD"/>
    <w:rsid w:val="00CE4FC5"/>
    <w:rsid w:val="00D14591"/>
    <w:rsid w:val="00D2700A"/>
    <w:rsid w:val="00D62799"/>
    <w:rsid w:val="00D77CFC"/>
    <w:rsid w:val="00DA7B66"/>
    <w:rsid w:val="00DB20D1"/>
    <w:rsid w:val="00DB291F"/>
    <w:rsid w:val="00DB67A7"/>
    <w:rsid w:val="00DD50F0"/>
    <w:rsid w:val="00DE4F7D"/>
    <w:rsid w:val="00DF5D1C"/>
    <w:rsid w:val="00E160E9"/>
    <w:rsid w:val="00E3315A"/>
    <w:rsid w:val="00E67094"/>
    <w:rsid w:val="00E771D5"/>
    <w:rsid w:val="00E82C21"/>
    <w:rsid w:val="00EB4DB3"/>
    <w:rsid w:val="00ED7254"/>
    <w:rsid w:val="00F113F6"/>
    <w:rsid w:val="00F2061A"/>
    <w:rsid w:val="00F44463"/>
    <w:rsid w:val="00F62D07"/>
    <w:rsid w:val="00F65804"/>
    <w:rsid w:val="00F86AB3"/>
    <w:rsid w:val="00FB0F64"/>
    <w:rsid w:val="00FC5C1F"/>
    <w:rsid w:val="00FC7D9E"/>
    <w:rsid w:val="00FE2104"/>
    <w:rsid w:val="00FE46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5B04575-CA5E-4F4D-81F2-AF6E712610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4748F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4748F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4748F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4748F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illedtekst">
    <w:name w:val="caption"/>
    <w:basedOn w:val="Normal"/>
    <w:next w:val="Normal"/>
    <w:uiPriority w:val="35"/>
    <w:unhideWhenUsed/>
    <w:qFormat/>
    <w:rsid w:val="004748F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4748F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4748F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2</Pages>
  <Words>181</Words>
  <Characters>1108</Characters>
  <Application>Microsoft Office Word</Application>
  <DocSecurity>0</DocSecurity>
  <Lines>9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spertorp@yahoo.dk</dc:creator>
  <cp:keywords/>
  <dc:description/>
  <cp:lastModifiedBy>kaspertorp@yahoo.dk</cp:lastModifiedBy>
  <cp:revision>4</cp:revision>
  <dcterms:created xsi:type="dcterms:W3CDTF">2015-03-10T14:00:00Z</dcterms:created>
  <dcterms:modified xsi:type="dcterms:W3CDTF">2015-03-10T14:38:00Z</dcterms:modified>
</cp:coreProperties>
</file>